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F921B4C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96360</wp:posOffset>
            </wp:positionH>
            <wp:positionV relativeFrom="paragraph">
              <wp:posOffset>304165</wp:posOffset>
            </wp:positionV>
            <wp:extent cx="1483995" cy="1311275"/>
            <wp:effectExtent l="0" t="0" r="1905" b="317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2469" t="34780" r="30532" b="20564"/>
                    <a:stretch>
                      <a:fillRect/>
                    </a:stretch>
                  </pic:blipFill>
                  <pic:spPr>
                    <a:xfrm>
                      <a:off x="0" y="0"/>
                      <a:ext cx="1483995" cy="131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F9F1F3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5850~6750</w:t>
      </w:r>
      <w:bookmarkStart w:id="4" w:name="_GoBack"/>
      <w:bookmarkEnd w:id="4"/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89CFB8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5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02A3180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6F15E9CC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4A9419F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4</w:t>
      </w:r>
      <w:r>
        <w:rPr>
          <w:rFonts w:hint="eastAsia"/>
          <w:szCs w:val="21"/>
        </w:rPr>
        <w:t xml:space="preserve">mA@VCC=5V </w:t>
      </w:r>
    </w:p>
    <w:p w14:paraId="625CA4E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5</w:t>
      </w:r>
      <w:r>
        <w:rPr>
          <w:rFonts w:hint="eastAsia"/>
          <w:szCs w:val="21"/>
        </w:rPr>
        <w:t>dBc</w:t>
      </w:r>
    </w:p>
    <w:p w14:paraId="11ADCF2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</w:rPr>
        <w:t>dBc</w:t>
      </w:r>
    </w:p>
    <w:p w14:paraId="131B394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913AD8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7A38F9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6105B8D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0AA5DED4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B5F5376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highlight w:val="none"/>
          <w:lang w:val="en-US" w:eastAsia="zh-CN"/>
        </w:rPr>
        <w:t>6068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9E88F1B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35AB9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FE4684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5ED9C6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CE6CF9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A042DA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577D89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09855A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134C5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38EC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D9C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69F09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DED2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4357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B103F2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E0B9E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2542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3BD2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4844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B831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F722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3203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F38B0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7A2E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853D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B0D7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DB13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18AB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95B6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FC6B5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0B56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DF11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1C96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A087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3572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6767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489AD93E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5FC2FF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1F60A7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A076D0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83C9C5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6C125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2E66D7D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0A8F7F9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6211AF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55821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0890C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8F15D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82E42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286B8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A0EA5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0854A3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5DFACC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0719E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648475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158C46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5A4E3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926796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43C95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7F3A65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70E2C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B3FC8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B735CD9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672F6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552E3F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A2E2B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263494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222F1E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ECA1CF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81A67B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77DDE3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1397E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2CE0AB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D4E8BC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3FF24F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CB8693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5D63160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1AB576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EC0F7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5BF53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82B5D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8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0B3DA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8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A21A5D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9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9B82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89D93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5A72E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F5436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3B97F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7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27615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7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55580B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8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023F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F9718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8FA2B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BC8AE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110A1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2AB8D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83B78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1DE7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39DD2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7F6280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67AEE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67570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E0056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D522EA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B3F9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C1A0DF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925FC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A8B17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B9A29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21BF3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B823DD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852B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A0040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FBE5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72CB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020B8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7A401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929EAA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47D6B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EFC88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3EF3D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5845C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C9B0B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A77A2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AD0202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83C92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1C9F6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FD1FE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A554E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8B1CCE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21D0DC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vAlign w:val="center"/>
          </w:tcPr>
          <w:p w14:paraId="735FECB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A7C24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E818B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93485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05865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3F75C94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A7C8EA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3B4D499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7</w:t>
            </w:r>
          </w:p>
        </w:tc>
        <w:tc>
          <w:tcPr>
            <w:tcW w:w="1112" w:type="dxa"/>
            <w:vAlign w:val="center"/>
          </w:tcPr>
          <w:p w14:paraId="6FFC5B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D62BCC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BA7C0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B294B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4BE0A4A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CB07FE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0AFA07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E9684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8F7236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527D7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8537A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425DF8A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5F299F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1FC12C5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48D2E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E1D643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5A7A7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5DCB3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1BC4B8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E04A6A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99344D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4C3BE1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CEAEBE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193622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637D1D0E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27"/>
        <w:gridCol w:w="4927"/>
      </w:tblGrid>
      <w:tr w14:paraId="368E3CD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380BA95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8AEB13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E3C6027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29E3D980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4F9C9D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1CB5F7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7083A3C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1AF87C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254C99D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4752887C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517DDF0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5E96528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72E45FEA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7" name="图片 4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4" descr="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544ADF7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40B28E2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41B974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4F5B95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7B0B422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3636C64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DC98F7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386CE9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95630</wp:posOffset>
            </wp:positionH>
            <wp:positionV relativeFrom="paragraph">
              <wp:posOffset>7937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606AFB2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93ACD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E541EC8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93DE00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CC4EF1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60DD1F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BE149A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C0690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178A2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71928F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4B73D0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0B50C5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632F02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E08AAE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A1FE07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EB44C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0C798F8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D26BE9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DC79F9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94B84D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A2D02E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479C19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42FFACE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ADDA6A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AFA47E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BC17E9D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711D7B5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5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7EF774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637C82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DE2E551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BBFF1C9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FD87A9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5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3F6980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DCA4F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432E7BD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A1D3F0F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highlight w:val="none"/>
        <w:lang w:val="en-US" w:eastAsia="zh-CN"/>
      </w:rPr>
      <w:t>606808-000</w:t>
    </w:r>
  </w:p>
  <w:p w14:paraId="6150EAD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5850-6750</w:t>
    </w:r>
    <w:r>
      <w:rPr>
        <w:rFonts w:hint="eastAsia" w:ascii="Arial" w:hAnsi="Arial"/>
        <w:b/>
        <w:i/>
        <w:sz w:val="24"/>
        <w:szCs w:val="24"/>
        <w:highlight w:val="none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51D41C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18D27B4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94C448A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606808-000</w:t>
    </w:r>
  </w:p>
  <w:p w14:paraId="3922EC0D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dBm，5</w:t>
    </w:r>
    <w:r>
      <w:rPr>
        <w:rFonts w:hint="eastAsia" w:ascii="Arial" w:hAnsi="Arial"/>
        <w:b/>
        <w:i/>
        <w:sz w:val="24"/>
        <w:szCs w:val="24"/>
        <w:lang w:val="en-US" w:eastAsia="zh-CN"/>
      </w:rPr>
      <w:t>85</w:t>
    </w:r>
    <w:r>
      <w:rPr>
        <w:rFonts w:hint="eastAsia" w:ascii="Arial" w:hAnsi="Arial"/>
        <w:b/>
        <w:i/>
        <w:sz w:val="24"/>
        <w:szCs w:val="24"/>
      </w:rPr>
      <w:t>0-6</w:t>
    </w:r>
    <w:r>
      <w:rPr>
        <w:rFonts w:hint="eastAsia" w:ascii="Arial" w:hAnsi="Arial"/>
        <w:b/>
        <w:i/>
        <w:sz w:val="24"/>
        <w:szCs w:val="24"/>
        <w:lang w:val="en-US" w:eastAsia="zh-CN"/>
      </w:rPr>
      <w:t>7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2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1B245AF"/>
    <w:rsid w:val="54B4016F"/>
    <w:rsid w:val="57D24B23"/>
    <w:rsid w:val="58AB0BC6"/>
    <w:rsid w:val="59535B9C"/>
    <w:rsid w:val="5A805668"/>
    <w:rsid w:val="5C6E5B23"/>
    <w:rsid w:val="5D827D0D"/>
    <w:rsid w:val="65B174D2"/>
    <w:rsid w:val="6B9F21A0"/>
    <w:rsid w:val="6CF474A4"/>
    <w:rsid w:val="6F6E053E"/>
    <w:rsid w:val="717B26A0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0</Words>
  <Characters>1826</Characters>
  <Lines>233</Lines>
  <Paragraphs>194</Paragraphs>
  <TotalTime>0</TotalTime>
  <ScaleCrop>false</ScaleCrop>
  <LinksUpToDate>false</LinksUpToDate>
  <CharactersWithSpaces>2351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加蛋手抓饼</cp:lastModifiedBy>
  <cp:lastPrinted>2021-12-22T09:07:00Z</cp:lastPrinted>
  <dcterms:modified xsi:type="dcterms:W3CDTF">2026-01-28T14:47:04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3256D7E5936649CEA31498CCF103F805_13</vt:lpwstr>
  </property>
  <property fmtid="{D5CDD505-2E9C-101B-9397-08002B2CF9AE}" pid="4" name="KSOTemplateDocerSaveRecord">
    <vt:lpwstr>eyJoZGlkIjoiYmUxMzJjY2ZjNWU0M2FjZWZkYWMyMzdlOTdmYzNlNzUiLCJ1c2VySWQiOiIxNTk3Mjk2NTU3In0=</vt:lpwstr>
  </property>
</Properties>
</file>